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7E1F" w:rsidRDefault="00AD681C">
      <w:r>
        <w:rPr>
          <w:rFonts w:hint="eastAsia"/>
        </w:rPr>
        <w:t>展厅中的网络拓扑结构：</w:t>
      </w:r>
    </w:p>
    <w:p w:rsidR="00AD681C" w:rsidRDefault="00AD681C">
      <w:r>
        <w:object w:dxaOrig="11491" w:dyaOrig="8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91.5pt" o:ole="">
            <v:imagedata r:id="rId4" o:title=""/>
          </v:shape>
          <o:OLEObject Type="Embed" ProgID="Visio.Drawing.15" ShapeID="_x0000_i1025" DrawAspect="Content" ObjectID="_1554670301" r:id="rId5"/>
        </w:object>
      </w:r>
    </w:p>
    <w:p w:rsidR="00AD681C" w:rsidRDefault="00AD681C"/>
    <w:p w:rsidR="00AD681C" w:rsidRDefault="00AD681C">
      <w:r>
        <w:t>实际施工场地的网络拓扑</w:t>
      </w:r>
      <w:r>
        <w:rPr>
          <w:rFonts w:hint="eastAsia"/>
        </w:rPr>
        <w:t>：</w:t>
      </w:r>
    </w:p>
    <w:p w:rsidR="007237D1" w:rsidRDefault="007237D1">
      <w:pPr>
        <w:rPr>
          <w:rFonts w:hint="eastAsia"/>
        </w:rPr>
      </w:pPr>
      <w:r>
        <w:object w:dxaOrig="16151" w:dyaOrig="9361">
          <v:shape id="_x0000_i1026" type="#_x0000_t75" style="width:415pt;height:240.5pt" o:ole="">
            <v:imagedata r:id="rId6" o:title=""/>
          </v:shape>
          <o:OLEObject Type="Embed" ProgID="Visio.Drawing.15" ShapeID="_x0000_i1026" DrawAspect="Content" ObjectID="_1554670302" r:id="rId7"/>
        </w:object>
      </w:r>
      <w:bookmarkStart w:id="0" w:name="_GoBack"/>
      <w:bookmarkEnd w:id="0"/>
    </w:p>
    <w:sectPr w:rsidR="007237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4703"/>
    <w:rsid w:val="00037E1F"/>
    <w:rsid w:val="00314703"/>
    <w:rsid w:val="007237D1"/>
    <w:rsid w:val="00AD681C"/>
    <w:rsid w:val="00FE6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0E03C4A-65E3-4594-BCA0-1094D9A62C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12</Words>
  <Characters>74</Characters>
  <Application>Microsoft Office Word</Application>
  <DocSecurity>0</DocSecurity>
  <Lines>1</Lines>
  <Paragraphs>1</Paragraphs>
  <ScaleCrop>false</ScaleCrop>
  <Company>Microsoft</Company>
  <LinksUpToDate>false</LinksUpToDate>
  <CharactersWithSpaces>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Q L</dc:creator>
  <cp:keywords/>
  <dc:description/>
  <cp:lastModifiedBy>SQ L</cp:lastModifiedBy>
  <cp:revision>3</cp:revision>
  <dcterms:created xsi:type="dcterms:W3CDTF">2017-04-25T15:57:00Z</dcterms:created>
  <dcterms:modified xsi:type="dcterms:W3CDTF">2017-04-25T16:05:00Z</dcterms:modified>
</cp:coreProperties>
</file>